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57390A" w:rsidRDefault="00320469">
      <w:pPr>
        <w:pStyle w:val="1"/>
        <w:numPr>
          <w:ilvl w:val="0"/>
          <w:numId w:val="0"/>
        </w:numPr>
        <w:jc w:val="center"/>
      </w:pPr>
      <w:bookmarkStart w:id="0" w:name="_GoBack"/>
      <w:bookmarkEnd w:id="0"/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57390A" w:rsidRDefault="00320469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57390A" w:rsidRDefault="00320469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57390A" w:rsidRDefault="00320469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57390A" w:rsidRDefault="00320469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57390A" w:rsidRDefault="00320469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满分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57390A" w:rsidRDefault="00320469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57390A" w:rsidRDefault="00320469">
      <w:r>
        <w:rPr>
          <w:rFonts w:hint="eastAsia"/>
        </w:rPr>
        <w:t>安装</w:t>
      </w:r>
      <w:r>
        <w:rPr>
          <w:rFonts w:hint="eastAsia"/>
        </w:rPr>
        <w:t>httpd</w:t>
      </w:r>
      <w:r>
        <w:rPr>
          <w:rFonts w:hint="eastAsia"/>
        </w:rPr>
        <w:t>并确认安装</w:t>
      </w:r>
    </w:p>
    <w:p w:rsidR="0057390A" w:rsidRDefault="00320469">
      <w:r>
        <w:rPr>
          <w:rFonts w:hint="eastAsia"/>
        </w:rPr>
        <w:t>yum instll -y</w:t>
      </w:r>
      <w:r>
        <w:rPr>
          <w:rFonts w:hint="eastAsia"/>
        </w:rPr>
        <w:t xml:space="preserve"> httpd</w:t>
      </w:r>
    </w:p>
    <w:p w:rsidR="0057390A" w:rsidRDefault="0057390A"/>
    <w:p w:rsidR="0057390A" w:rsidRDefault="00320469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57390A" w:rsidRDefault="00320469">
      <w:r>
        <w:rPr>
          <w:rFonts w:hint="eastAsia"/>
        </w:rPr>
        <w:t>yum list</w:t>
      </w:r>
    </w:p>
    <w:p w:rsidR="0057390A" w:rsidRDefault="0057390A"/>
    <w:p w:rsidR="0057390A" w:rsidRDefault="00320469">
      <w:r>
        <w:rPr>
          <w:rFonts w:hint="eastAsia"/>
        </w:rPr>
        <w:t>清除所有缓冲数据</w:t>
      </w:r>
    </w:p>
    <w:p w:rsidR="0057390A" w:rsidRDefault="00320469">
      <w:r>
        <w:rPr>
          <w:rFonts w:hint="eastAsia"/>
        </w:rPr>
        <w:t>yum clean all</w:t>
      </w:r>
    </w:p>
    <w:p w:rsidR="0057390A" w:rsidRDefault="0057390A"/>
    <w:p w:rsidR="0057390A" w:rsidRDefault="00320469">
      <w:r>
        <w:rPr>
          <w:rFonts w:hint="eastAsia"/>
        </w:rPr>
        <w:t>列出一个包所有依赖的包</w:t>
      </w:r>
    </w:p>
    <w:p w:rsidR="0057390A" w:rsidRDefault="00320469">
      <w:r>
        <w:rPr>
          <w:rFonts w:hint="eastAsia"/>
        </w:rPr>
        <w:t>yum deplist httpd</w:t>
      </w:r>
    </w:p>
    <w:p w:rsidR="0057390A" w:rsidRDefault="0057390A"/>
    <w:p w:rsidR="0057390A" w:rsidRDefault="00320469">
      <w:r>
        <w:rPr>
          <w:rFonts w:hint="eastAsia"/>
        </w:rPr>
        <w:t>删除</w:t>
      </w:r>
      <w:r>
        <w:rPr>
          <w:rFonts w:hint="eastAsia"/>
        </w:rPr>
        <w:t>httpd</w:t>
      </w:r>
    </w:p>
    <w:p w:rsidR="0057390A" w:rsidRDefault="00320469">
      <w:r>
        <w:rPr>
          <w:rFonts w:hint="eastAsia"/>
        </w:rPr>
        <w:t>yum remove httpd</w:t>
      </w:r>
    </w:p>
    <w:p w:rsidR="0057390A" w:rsidRDefault="00320469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57390A" w:rsidRDefault="00320469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57390A" w:rsidRDefault="00320469">
      <w:r>
        <w:rPr>
          <w:rFonts w:hint="eastAsia"/>
        </w:rPr>
        <w:t>YUM</w:t>
      </w:r>
      <w:r>
        <w:rPr>
          <w:rFonts w:hint="eastAsia"/>
        </w:rPr>
        <w:t>源虽然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成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57390A" w:rsidRDefault="00320469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57390A" w:rsidRDefault="00320469">
      <w:r>
        <w:rPr>
          <w:rFonts w:hint="eastAsia"/>
        </w:rPr>
        <w:t>Y</w:t>
      </w:r>
      <w:r>
        <w:rPr>
          <w:rFonts w:hint="eastAsia"/>
        </w:rPr>
        <w:t>UM</w:t>
      </w:r>
      <w:r>
        <w:rPr>
          <w:rFonts w:hint="eastAsia"/>
        </w:rPr>
        <w:t>源其实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57390A" w:rsidRDefault="00320469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.75pt" o:ole="">
            <v:imagedata r:id="rId7" o:title=""/>
            <o:lock v:ext="edit" aspectratio="f"/>
          </v:shape>
          <o:OLEObject Type="Embed" ProgID="Visio.DrawingConvertable.15" ShapeID="_x0000_i1025" DrawAspect="Content" ObjectID="_1545386833" r:id="rId8"/>
        </w:object>
      </w:r>
    </w:p>
    <w:p w:rsidR="0057390A" w:rsidRDefault="00320469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57390A" w:rsidRDefault="00320469">
      <w:pPr>
        <w:ind w:left="420"/>
        <w:rPr>
          <w:color w:val="0000FF"/>
        </w:rPr>
      </w:pPr>
      <w:r>
        <w:rPr>
          <w:rFonts w:hint="eastAsia"/>
          <w:color w:val="0000FF"/>
        </w:rPr>
        <w:t>mkdir /var/iso</w:t>
      </w:r>
    </w:p>
    <w:p w:rsidR="0057390A" w:rsidRDefault="00320469">
      <w:pPr>
        <w:ind w:left="420"/>
        <w:rPr>
          <w:color w:val="0000FF"/>
        </w:rPr>
      </w:pPr>
      <w:r>
        <w:rPr>
          <w:rFonts w:hint="eastAsia"/>
          <w:color w:val="0000FF"/>
        </w:rPr>
        <w:t>mount -o loop CentOS-6.7-x86_64-bin-DVD1.iso /var/iso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57390A" w:rsidRDefault="00320469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57390A" w:rsidRDefault="00320469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/</w:t>
      </w:r>
    </w:p>
    <w:p w:rsidR="0057390A" w:rsidRDefault="00320469">
      <w:pPr>
        <w:ind w:left="420"/>
      </w:pPr>
      <w:r>
        <w:rPr>
          <w:rFonts w:hint="eastAsia"/>
          <w:color w:val="0000FF"/>
        </w:rPr>
        <w:t>rename .repo .repo.bak *</w:t>
      </w:r>
    </w:p>
    <w:p w:rsidR="0057390A" w:rsidRDefault="00320469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57390A">
        <w:tc>
          <w:tcPr>
            <w:tcW w:w="8011" w:type="dxa"/>
          </w:tcPr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file:///var/iso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57390A" w:rsidRDefault="00320469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lastRenderedPageBreak/>
              <w:t>enabled=1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  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57390A" w:rsidRDefault="00320469">
      <w:pPr>
        <w:ind w:left="420"/>
      </w:pPr>
      <w:r>
        <w:rPr>
          <w:rFonts w:hint="eastAsia"/>
        </w:rPr>
        <w:lastRenderedPageBreak/>
        <w:t>添加上面内容保存退出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57390A" w:rsidRDefault="00320469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yum install -y httpd</w:t>
      </w:r>
    </w:p>
    <w:p w:rsidR="0057390A" w:rsidRDefault="00320469">
      <w:r>
        <w:rPr>
          <w:rFonts w:hint="eastAsia"/>
        </w:rPr>
        <w:t>9.</w:t>
      </w:r>
      <w:r>
        <w:rPr>
          <w:rFonts w:hint="eastAsia"/>
        </w:rPr>
        <w:t>开启</w:t>
      </w:r>
      <w:r>
        <w:rPr>
          <w:rFonts w:hint="eastAsia"/>
        </w:rPr>
        <w:t>httpd</w:t>
      </w:r>
      <w:r>
        <w:rPr>
          <w:rFonts w:hint="eastAsia"/>
        </w:rPr>
        <w:t>使用浏览器访问</w:t>
      </w:r>
      <w:hyperlink r:id="rId9" w:history="1">
        <w:r>
          <w:rPr>
            <w:rStyle w:val="af"/>
            <w:rFonts w:hint="eastAsia"/>
            <w:color w:val="auto"/>
          </w:rPr>
          <w:t>http://192.168.0.100:80</w:t>
        </w:r>
      </w:hyperlink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service </w:t>
      </w:r>
      <w:r>
        <w:rPr>
          <w:rFonts w:hint="eastAsia"/>
          <w:color w:val="0000FF"/>
        </w:rPr>
        <w:t>httpd start</w:t>
      </w:r>
    </w:p>
    <w:p w:rsidR="0057390A" w:rsidRDefault="00320469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r>
        <w:rPr>
          <w:rFonts w:hint="eastAsia"/>
        </w:rPr>
        <w:t>httpd</w:t>
      </w:r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57390A" w:rsidRDefault="00320469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umount /var/iso</w:t>
      </w:r>
    </w:p>
    <w:p w:rsidR="0057390A" w:rsidRDefault="00320469">
      <w:r>
        <w:rPr>
          <w:rFonts w:hint="eastAsia"/>
        </w:rPr>
        <w:t>12.</w:t>
      </w:r>
      <w:r>
        <w:rPr>
          <w:rFonts w:hint="eastAsia"/>
        </w:rPr>
        <w:t>在浏览器中访问</w:t>
      </w:r>
      <w:r>
        <w:rPr>
          <w:rFonts w:hint="eastAsia"/>
        </w:rPr>
        <w:t>http://192.168.0.100/CentOS-6.7/</w:t>
      </w:r>
    </w:p>
    <w:p w:rsidR="0057390A" w:rsidRDefault="00320469">
      <w:r>
        <w:rPr>
          <w:noProof/>
        </w:rPr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57390A" w:rsidRDefault="00320469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器，备份或删除</w:t>
      </w:r>
      <w:r>
        <w:rPr>
          <w:rFonts w:hint="eastAsia"/>
        </w:rPr>
        <w:lastRenderedPageBreak/>
        <w:t>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57390A" w:rsidRDefault="00320469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</w:t>
      </w:r>
      <w:r>
        <w:rPr>
          <w:rFonts w:hint="eastAsia"/>
          <w:color w:val="0000FF"/>
        </w:rPr>
        <w:t>/</w:t>
      </w:r>
    </w:p>
    <w:p w:rsidR="0057390A" w:rsidRDefault="00320469">
      <w:pPr>
        <w:ind w:left="420"/>
      </w:pPr>
      <w:r>
        <w:rPr>
          <w:rFonts w:hint="eastAsia"/>
          <w:color w:val="0000FF"/>
        </w:rPr>
        <w:t>rename .repo .repo.bak *</w:t>
      </w:r>
    </w:p>
    <w:p w:rsidR="0057390A" w:rsidRDefault="00320469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57390A">
        <w:tc>
          <w:tcPr>
            <w:tcW w:w="8011" w:type="dxa"/>
          </w:tcPr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7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57390A" w:rsidRDefault="0032046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57390A" w:rsidRDefault="00320469">
      <w:pPr>
        <w:ind w:firstLine="420"/>
      </w:pPr>
      <w:r>
        <w:rPr>
          <w:rFonts w:hint="eastAsia"/>
        </w:rPr>
        <w:t>添加上面内容保存退出</w:t>
      </w:r>
    </w:p>
    <w:p w:rsidR="0057390A" w:rsidRDefault="00320469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57390A" w:rsidRDefault="00320469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57390A" w:rsidRDefault="00320469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r>
        <w:rPr>
          <w:rFonts w:hint="eastAsia"/>
          <w:color w:val="0000FF"/>
        </w:rPr>
        <w:t>gcc</w:t>
      </w:r>
    </w:p>
    <w:p w:rsidR="0057390A" w:rsidRDefault="0057390A">
      <w:pPr>
        <w:ind w:firstLine="420"/>
        <w:rPr>
          <w:color w:val="0000FF"/>
        </w:rPr>
      </w:pPr>
    </w:p>
    <w:p w:rsidR="0057390A" w:rsidRDefault="0057390A">
      <w:pPr>
        <w:ind w:firstLine="420"/>
        <w:rPr>
          <w:color w:val="0000FF"/>
        </w:rPr>
      </w:pPr>
    </w:p>
    <w:p w:rsidR="0057390A" w:rsidRDefault="00320469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57390A" w:rsidRDefault="00320469">
      <w:pPr>
        <w:rPr>
          <w:color w:val="0000FF"/>
        </w:rPr>
      </w:pPr>
      <w:r>
        <w:rPr>
          <w:rFonts w:hint="eastAsia"/>
          <w:color w:val="0000FF"/>
        </w:rPr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57390A" w:rsidRDefault="00320469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createrepo  .</w:t>
      </w:r>
    </w:p>
    <w:p w:rsidR="0057390A" w:rsidRDefault="0057390A"/>
    <w:p w:rsidR="0057390A" w:rsidRDefault="0057390A">
      <w:pPr>
        <w:ind w:left="420"/>
      </w:pPr>
    </w:p>
    <w:p w:rsidR="0057390A" w:rsidRDefault="0057390A">
      <w:pPr>
        <w:ind w:firstLine="420"/>
      </w:pPr>
    </w:p>
    <w:p w:rsidR="0057390A" w:rsidRDefault="0057390A">
      <w:pPr>
        <w:ind w:left="420"/>
      </w:pPr>
    </w:p>
    <w:p w:rsidR="0057390A" w:rsidRDefault="00320469">
      <w:pPr>
        <w:ind w:left="420"/>
      </w:pPr>
      <w:r>
        <w:rPr>
          <w:rFonts w:hint="eastAsia"/>
        </w:rPr>
        <w:t xml:space="preserve"> </w:t>
      </w:r>
    </w:p>
    <w:p w:rsidR="0057390A" w:rsidRDefault="0057390A"/>
    <w:sectPr w:rsidR="005739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469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390A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EE54699-5A0C-48FE-90F5-9975D78A09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hyperlink" Target="http://192.168.0.100:80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46D1215-BFA7-4F64-862C-D516B0165D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74</Words>
  <Characters>1568</Characters>
  <Application>Microsoft Office Word</Application>
  <DocSecurity>0</DocSecurity>
  <Lines>13</Lines>
  <Paragraphs>3</Paragraphs>
  <ScaleCrop>false</ScaleCrop>
  <Company/>
  <LinksUpToDate>false</LinksUpToDate>
  <CharactersWithSpaces>1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481</cp:revision>
  <dcterms:created xsi:type="dcterms:W3CDTF">2014-12-24T03:02:00Z</dcterms:created>
  <dcterms:modified xsi:type="dcterms:W3CDTF">2017-01-08T0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